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539F6" w:rsidRDefault="00961976">
      <w:r>
        <w:object w:dxaOrig="15060" w:dyaOrig="85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66.25pt" o:ole="">
            <v:imagedata r:id="rId4" o:title=""/>
          </v:shape>
          <o:OLEObject Type="Embed" ProgID="Visio.Drawing.15" ShapeID="_x0000_i1025" DrawAspect="Content" ObjectID="_1743075621" r:id="rId5"/>
        </w:object>
      </w:r>
    </w:p>
    <w:p w:rsidR="00961976" w:rsidRDefault="00961976" w:rsidP="00CE7539">
      <w:pPr>
        <w:jc w:val="center"/>
      </w:pPr>
      <w:r>
        <w:rPr>
          <w:noProof/>
          <w:lang w:eastAsia="ru-RU"/>
        </w:rPr>
        <w:drawing>
          <wp:inline distT="0" distB="0" distL="0" distR="0" wp14:anchorId="64A08E91" wp14:editId="1AC39F9F">
            <wp:extent cx="4514850" cy="470535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4514850" cy="4705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7539" w:rsidRDefault="00CE7539"/>
    <w:p w:rsidR="00CE7539" w:rsidRDefault="00CE7539"/>
    <w:p w:rsidR="00CE7539" w:rsidRDefault="00CE7539"/>
    <w:p w:rsidR="00CE7539" w:rsidRDefault="00CE7539">
      <w:r>
        <w:object w:dxaOrig="15060" w:dyaOrig="8580">
          <v:shape id="_x0000_i1026" type="#_x0000_t75" style="width:468pt;height:266.25pt" o:ole="">
            <v:imagedata r:id="rId7" o:title=""/>
          </v:shape>
          <o:OLEObject Type="Embed" ProgID="Visio.Drawing.15" ShapeID="_x0000_i1026" DrawAspect="Content" ObjectID="_1743075622" r:id="rId8"/>
        </w:object>
      </w:r>
    </w:p>
    <w:p w:rsidR="00CE7539" w:rsidRDefault="00CE7539" w:rsidP="00CE7539">
      <w:pPr>
        <w:jc w:val="center"/>
      </w:pPr>
      <w:r>
        <w:rPr>
          <w:noProof/>
          <w:lang w:eastAsia="ru-RU"/>
        </w:rPr>
        <w:drawing>
          <wp:inline distT="0" distB="0" distL="0" distR="0" wp14:anchorId="55D05B75" wp14:editId="0F64FAEE">
            <wp:extent cx="4476750" cy="468630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476750" cy="4686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sectPr w:rsidR="00CE753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61976"/>
    <w:rsid w:val="00163E0C"/>
    <w:rsid w:val="001A687A"/>
    <w:rsid w:val="00291BBF"/>
    <w:rsid w:val="004812E8"/>
    <w:rsid w:val="00664A37"/>
    <w:rsid w:val="006A44E3"/>
    <w:rsid w:val="006A57D4"/>
    <w:rsid w:val="0074604A"/>
    <w:rsid w:val="007539F6"/>
    <w:rsid w:val="008B329E"/>
    <w:rsid w:val="00961976"/>
    <w:rsid w:val="00C82C96"/>
    <w:rsid w:val="00CC248F"/>
    <w:rsid w:val="00CE7539"/>
    <w:rsid w:val="00DE33FF"/>
    <w:rsid w:val="00FA53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F355A8D1-864B-4E4A-9C6B-694D8C816F1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2.vsdx"/><Relationship Id="rId3" Type="http://schemas.openxmlformats.org/officeDocument/2006/relationships/webSettings" Target="webSettings.xml"/><Relationship Id="rId7" Type="http://schemas.openxmlformats.org/officeDocument/2006/relationships/image" Target="media/image3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11" Type="http://schemas.openxmlformats.org/officeDocument/2006/relationships/theme" Target="theme/theme1.xml"/><Relationship Id="rId5" Type="http://schemas.openxmlformats.org/officeDocument/2006/relationships/package" Target="embeddings/_________Microsoft_Visio1.vsdx"/><Relationship Id="rId10" Type="http://schemas.openxmlformats.org/officeDocument/2006/relationships/fontTable" Target="fontTable.xml"/><Relationship Id="rId4" Type="http://schemas.openxmlformats.org/officeDocument/2006/relationships/image" Target="media/image1.emf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</TotalTime>
  <Pages>2</Pages>
  <Words>10</Words>
  <Characters>57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MS</dc:creator>
  <cp:keywords/>
  <dc:description/>
  <cp:lastModifiedBy>GMS</cp:lastModifiedBy>
  <cp:revision>1</cp:revision>
  <dcterms:created xsi:type="dcterms:W3CDTF">2023-04-15T11:28:00Z</dcterms:created>
  <dcterms:modified xsi:type="dcterms:W3CDTF">2023-04-15T11:54:00Z</dcterms:modified>
</cp:coreProperties>
</file>